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2D29711F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1F6A2A73" w:rsidR="003064CB" w:rsidRDefault="00155B57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555844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X</w:t>
                                </w:r>
                              </w:p>
                              <w:p w14:paraId="6EE177CE" w14:textId="4877D891" w:rsidR="003064CB" w:rsidRDefault="00B9192C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155B57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55844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YourName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1F6A2A73" w:rsidR="003064CB" w:rsidRDefault="00155B57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555844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X</w:t>
                          </w:r>
                        </w:p>
                        <w:p w14:paraId="6EE177CE" w14:textId="4877D891" w:rsidR="003064CB" w:rsidRDefault="00B9192C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155B57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 w:rsidR="00555844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YourName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69B3E445" w:rsidR="003064CB" w:rsidRDefault="00B9192C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B35E05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User Manual</w:t>
                                    </w:r>
                                  </w:sdtContent>
                                </w:sdt>
                              </w:p>
                              <w:p w14:paraId="47B51D81" w14:textId="7DA6D606" w:rsidR="003064CB" w:rsidRDefault="00B9192C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mart</w:t>
                                    </w:r>
                                    <w:r w:rsidR="00155B57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69B3E445" w:rsidR="003064CB" w:rsidRDefault="00B9192C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B35E05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User Manual</w:t>
                              </w:r>
                            </w:sdtContent>
                          </w:sdt>
                        </w:p>
                        <w:p w14:paraId="47B51D81" w14:textId="7DA6D606" w:rsidR="003064CB" w:rsidRDefault="00B9192C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55B57"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mart</w:t>
                              </w:r>
                              <w:r w:rsidR="00155B57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Heading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7DDA6CA5" w14:textId="7BAD4A32" w:rsidR="005306A4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14792" w:history="1">
            <w:r w:rsidR="005306A4" w:rsidRPr="00823CCE">
              <w:rPr>
                <w:rStyle w:val="Hyperlink"/>
                <w:noProof/>
              </w:rPr>
              <w:t>System Architecture</w:t>
            </w:r>
            <w:r w:rsidR="005306A4">
              <w:rPr>
                <w:noProof/>
                <w:webHidden/>
              </w:rPr>
              <w:tab/>
            </w:r>
            <w:r w:rsidR="005306A4">
              <w:rPr>
                <w:noProof/>
                <w:webHidden/>
              </w:rPr>
              <w:fldChar w:fldCharType="begin"/>
            </w:r>
            <w:r w:rsidR="005306A4">
              <w:rPr>
                <w:noProof/>
                <w:webHidden/>
              </w:rPr>
              <w:instrText xml:space="preserve"> PAGEREF _Toc10414792 \h </w:instrText>
            </w:r>
            <w:r w:rsidR="005306A4">
              <w:rPr>
                <w:noProof/>
                <w:webHidden/>
              </w:rPr>
            </w:r>
            <w:r w:rsidR="005306A4">
              <w:rPr>
                <w:noProof/>
                <w:webHidden/>
              </w:rPr>
              <w:fldChar w:fldCharType="separate"/>
            </w:r>
            <w:r w:rsidR="005306A4">
              <w:rPr>
                <w:noProof/>
                <w:webHidden/>
              </w:rPr>
              <w:t>2</w:t>
            </w:r>
            <w:r w:rsidR="005306A4">
              <w:rPr>
                <w:noProof/>
                <w:webHidden/>
              </w:rPr>
              <w:fldChar w:fldCharType="end"/>
            </w:r>
          </w:hyperlink>
        </w:p>
        <w:p w14:paraId="3F86E942" w14:textId="6C3ADC56" w:rsidR="005306A4" w:rsidRDefault="005306A4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4793" w:history="1">
            <w:r w:rsidRPr="00823CCE">
              <w:rPr>
                <w:rStyle w:val="Hyperlink"/>
                <w:noProof/>
              </w:rPr>
              <w:t>Server Man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4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F516F" w14:textId="1A234D66" w:rsidR="005306A4" w:rsidRDefault="005306A4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4794" w:history="1">
            <w:r w:rsidRPr="00823CCE">
              <w:rPr>
                <w:rStyle w:val="Hyperlink"/>
                <w:noProof/>
              </w:rPr>
              <w:t>Chef Man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4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CB30B" w14:textId="7281EFD3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Heading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  <w:bookmarkStart w:id="0" w:name="_GoBack"/>
      <w:bookmarkEnd w:id="0"/>
    </w:p>
    <w:p w14:paraId="5AC10D5B" w14:textId="01BFD80B" w:rsidR="00793BAB" w:rsidRDefault="00793BAB" w:rsidP="00793BAB">
      <w:pPr>
        <w:pStyle w:val="Heading2"/>
      </w:pPr>
      <w:bookmarkStart w:id="1" w:name="_Toc10414792"/>
      <w:r>
        <w:lastRenderedPageBreak/>
        <w:t>System Architecture</w:t>
      </w:r>
      <w:bookmarkEnd w:id="1"/>
    </w:p>
    <w:p w14:paraId="5C4BEA47" w14:textId="1BB76AC4" w:rsidR="00DC1905" w:rsidRPr="00FF3DBE" w:rsidRDefault="00DC1905" w:rsidP="00DC1905">
      <w:r>
        <w:t>The system architecture is shown below:</w:t>
      </w:r>
    </w:p>
    <w:p w14:paraId="37CFDB4A" w14:textId="1971D1B9" w:rsidR="00DC1905" w:rsidRDefault="00DC1905" w:rsidP="00DC1905">
      <w:pPr>
        <w:jc w:val="center"/>
      </w:pPr>
      <w:r>
        <w:object w:dxaOrig="9528" w:dyaOrig="7189" w14:anchorId="7466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8.25pt;height:292.95pt" o:ole="">
            <v:imagedata r:id="rId11" o:title=""/>
          </v:shape>
          <o:OLEObject Type="Embed" ProgID="Visio.Drawing.15" ShapeID="_x0000_i1032" DrawAspect="Content" ObjectID="_1621027552" r:id="rId12"/>
        </w:object>
      </w:r>
    </w:p>
    <w:p w14:paraId="3E877867" w14:textId="77777777" w:rsidR="00131252" w:rsidRPr="00DC1905" w:rsidRDefault="00131252" w:rsidP="00131252"/>
    <w:p w14:paraId="25424BE7" w14:textId="55398B28" w:rsidR="00AB2C21" w:rsidRDefault="004A5C57" w:rsidP="00AB2C21">
      <w:pPr>
        <w:pStyle w:val="Heading2"/>
      </w:pPr>
      <w:bookmarkStart w:id="2" w:name="_Toc10414793"/>
      <w:commentRangeStart w:id="3"/>
      <w:r>
        <w:t>Server Manual</w:t>
      </w:r>
      <w:commentRangeEnd w:id="3"/>
      <w:r>
        <w:rPr>
          <w:rStyle w:val="CommentReference"/>
          <w:rFonts w:asciiTheme="minorHAnsi" w:eastAsiaTheme="minorEastAsia" w:hAnsiTheme="minorHAnsi" w:cstheme="minorBidi"/>
          <w:color w:val="auto"/>
        </w:rPr>
        <w:commentReference w:id="3"/>
      </w:r>
      <w:bookmarkEnd w:id="2"/>
    </w:p>
    <w:p w14:paraId="6C0B9265" w14:textId="4DDD3F7A" w:rsidR="002041ED" w:rsidRDefault="004A5C57" w:rsidP="002041ED">
      <w:r>
        <w:t xml:space="preserve">The server has a UI which is shown below: </w:t>
      </w:r>
    </w:p>
    <w:p w14:paraId="090D13F3" w14:textId="72B5311E" w:rsidR="002041ED" w:rsidRDefault="004A5C57" w:rsidP="002041ED">
      <w:r>
        <w:rPr>
          <w:noProof/>
        </w:rPr>
        <w:drawing>
          <wp:inline distT="0" distB="0" distL="0" distR="0" wp14:anchorId="4E5590D0" wp14:editId="2D61E86D">
            <wp:extent cx="5281246" cy="2928947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03241" cy="294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A34CD" w14:textId="20A6E69B" w:rsidR="005306A4" w:rsidRDefault="005306A4" w:rsidP="002041ED">
      <w:pPr>
        <w:rPr>
          <w:color w:val="FF0000"/>
        </w:rPr>
      </w:pPr>
      <w:r w:rsidRPr="005306A4">
        <w:rPr>
          <w:color w:val="FF0000"/>
        </w:rPr>
        <w:lastRenderedPageBreak/>
        <w:t>Explain how the server use the system</w:t>
      </w:r>
    </w:p>
    <w:p w14:paraId="3DE98DEB" w14:textId="20D99FBF" w:rsidR="005306A4" w:rsidRDefault="005306A4" w:rsidP="005306A4">
      <w:pPr>
        <w:pStyle w:val="Heading4"/>
      </w:pPr>
      <w:r>
        <w:t>Placing an order</w:t>
      </w:r>
    </w:p>
    <w:p w14:paraId="57D234CF" w14:textId="3D36D3D8" w:rsidR="005306A4" w:rsidRDefault="005306A4" w:rsidP="005306A4">
      <w:pPr>
        <w:pStyle w:val="Heading4"/>
      </w:pPr>
      <w:r>
        <w:t>Update an order</w:t>
      </w:r>
    </w:p>
    <w:p w14:paraId="7B69D0EB" w14:textId="7DCBCA5F" w:rsidR="005306A4" w:rsidRPr="005306A4" w:rsidRDefault="005306A4" w:rsidP="005306A4">
      <w:pPr>
        <w:pStyle w:val="Heading4"/>
      </w:pPr>
      <w:r>
        <w:t>Print check</w:t>
      </w:r>
    </w:p>
    <w:p w14:paraId="21ED85A9" w14:textId="207FF8FE" w:rsidR="00AB2C21" w:rsidRDefault="004A5C57" w:rsidP="00AB2C21">
      <w:pPr>
        <w:pStyle w:val="Heading2"/>
      </w:pPr>
      <w:bookmarkStart w:id="4" w:name="_Toc10414794"/>
      <w:r>
        <w:t>Chef Manual</w:t>
      </w:r>
      <w:bookmarkEnd w:id="4"/>
    </w:p>
    <w:p w14:paraId="687FFEF7" w14:textId="656C5E06" w:rsidR="005306A4" w:rsidRDefault="005306A4" w:rsidP="005306A4">
      <w:r>
        <w:rPr>
          <w:noProof/>
        </w:rPr>
        <w:drawing>
          <wp:inline distT="0" distB="0" distL="0" distR="0" wp14:anchorId="70FB3F3C" wp14:editId="71B5C5A6">
            <wp:extent cx="1650957" cy="3311770"/>
            <wp:effectExtent l="0" t="0" r="698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66533" cy="3343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FB9A" w14:textId="2F5669FD" w:rsidR="005306A4" w:rsidRPr="005306A4" w:rsidRDefault="005306A4" w:rsidP="005306A4">
      <w:pPr>
        <w:pStyle w:val="Heading4"/>
      </w:pPr>
      <w:r>
        <w:t>When an item is ready</w:t>
      </w:r>
    </w:p>
    <w:p w14:paraId="3CE8D69C" w14:textId="2E46F0E7" w:rsidR="00793BAB" w:rsidRDefault="00793BAB" w:rsidP="00793BAB"/>
    <w:p w14:paraId="4D0F5AF5" w14:textId="0056E54A" w:rsidR="00131252" w:rsidRPr="00131252" w:rsidRDefault="00131252" w:rsidP="00131252">
      <w:pPr>
        <w:pStyle w:val="Heading3"/>
        <w:ind w:left="360"/>
      </w:pPr>
    </w:p>
    <w:sectPr w:rsidR="00131252" w:rsidRPr="00131252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" w:author="Zhihao Jiang" w:date="2019-06-03T00:35:00Z" w:initials="ZJ">
    <w:p w14:paraId="1B9C6828" w14:textId="4ED9033F" w:rsidR="004A5C57" w:rsidRDefault="004A5C57">
      <w:pPr>
        <w:pStyle w:val="CommentText"/>
      </w:pPr>
      <w:r>
        <w:rPr>
          <w:rStyle w:val="CommentReference"/>
        </w:rPr>
        <w:annotationRef/>
      </w:r>
      <w:r>
        <w:t>For each user role, explain how to use the system from his/her perspectiv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B9C68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B9C6828" w16cid:durableId="209EE9E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929D8E" w14:textId="77777777" w:rsidR="00B9192C" w:rsidRDefault="00B9192C" w:rsidP="005B424B">
      <w:pPr>
        <w:spacing w:after="0" w:line="240" w:lineRule="auto"/>
      </w:pPr>
      <w:r>
        <w:separator/>
      </w:r>
    </w:p>
  </w:endnote>
  <w:endnote w:type="continuationSeparator" w:id="0">
    <w:p w14:paraId="3CE4ECF3" w14:textId="77777777" w:rsidR="00B9192C" w:rsidRDefault="00B9192C" w:rsidP="005B42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3E00FB" w14:textId="77777777" w:rsidR="00B9192C" w:rsidRDefault="00B9192C" w:rsidP="005B424B">
      <w:pPr>
        <w:spacing w:after="0" w:line="240" w:lineRule="auto"/>
      </w:pPr>
      <w:r>
        <w:separator/>
      </w:r>
    </w:p>
  </w:footnote>
  <w:footnote w:type="continuationSeparator" w:id="0">
    <w:p w14:paraId="2F52F4FB" w14:textId="77777777" w:rsidR="00B9192C" w:rsidRDefault="00B9192C" w:rsidP="005B42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9362E1"/>
    <w:multiLevelType w:val="hybridMultilevel"/>
    <w:tmpl w:val="36665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hihao Jiang">
    <w15:presenceInfo w15:providerId="Windows Live" w15:userId="19a30ec46a9cefb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64227"/>
    <w:rsid w:val="000A4ED9"/>
    <w:rsid w:val="001115F5"/>
    <w:rsid w:val="00131252"/>
    <w:rsid w:val="001363BB"/>
    <w:rsid w:val="001452F5"/>
    <w:rsid w:val="00155B57"/>
    <w:rsid w:val="001940F3"/>
    <w:rsid w:val="002041ED"/>
    <w:rsid w:val="00273E1B"/>
    <w:rsid w:val="002E59F3"/>
    <w:rsid w:val="003064CB"/>
    <w:rsid w:val="00417856"/>
    <w:rsid w:val="004821C2"/>
    <w:rsid w:val="004A5C57"/>
    <w:rsid w:val="004D248C"/>
    <w:rsid w:val="00514019"/>
    <w:rsid w:val="005306A4"/>
    <w:rsid w:val="00555844"/>
    <w:rsid w:val="005B424B"/>
    <w:rsid w:val="0061734C"/>
    <w:rsid w:val="006D3ED7"/>
    <w:rsid w:val="006E1CE4"/>
    <w:rsid w:val="00793BAB"/>
    <w:rsid w:val="008006E4"/>
    <w:rsid w:val="008638A6"/>
    <w:rsid w:val="009B7174"/>
    <w:rsid w:val="00AA67E1"/>
    <w:rsid w:val="00AB2C21"/>
    <w:rsid w:val="00AC0B4D"/>
    <w:rsid w:val="00B152F0"/>
    <w:rsid w:val="00B35E05"/>
    <w:rsid w:val="00B9192C"/>
    <w:rsid w:val="00DC1905"/>
    <w:rsid w:val="00DD5FE6"/>
    <w:rsid w:val="00E159A6"/>
    <w:rsid w:val="00E4098B"/>
    <w:rsid w:val="00E949CC"/>
    <w:rsid w:val="00EC4295"/>
    <w:rsid w:val="00F43EF2"/>
    <w:rsid w:val="00F53D15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306A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064CB"/>
    <w:rPr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155B5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5B5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5B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5B5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273E1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3E1B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041ED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51401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B42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424B"/>
  </w:style>
  <w:style w:type="paragraph" w:styleId="Footer">
    <w:name w:val="footer"/>
    <w:basedOn w:val="Normal"/>
    <w:link w:val="FooterChar"/>
    <w:uiPriority w:val="99"/>
    <w:unhideWhenUsed/>
    <w:rsid w:val="005B42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424B"/>
  </w:style>
  <w:style w:type="character" w:customStyle="1" w:styleId="Heading4Char">
    <w:name w:val="Heading 4 Char"/>
    <w:basedOn w:val="DefaultParagraphFont"/>
    <w:link w:val="Heading4"/>
    <w:uiPriority w:val="9"/>
    <w:rsid w:val="005306A4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10" Type="http://schemas.openxmlformats.org/officeDocument/2006/relationships/image" Target="media/image2.png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YourNam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DE05821-F305-4CB6-B382-925B616BDE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7</TotalTime>
  <Pages>4</Pages>
  <Words>84</Words>
  <Characters>48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</vt:lpstr>
    </vt:vector>
  </TitlesOfParts>
  <Company/>
  <LinksUpToDate>false</LinksUpToDate>
  <CharactersWithSpaces>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Manual</dc:title>
  <dc:subject>Smart Restaurant System</dc:subject>
  <dc:creator>Zhihao Jiang</dc:creator>
  <cp:keywords/>
  <dc:description/>
  <cp:lastModifiedBy>Zhihao Jiang</cp:lastModifiedBy>
  <cp:revision>8</cp:revision>
  <dcterms:created xsi:type="dcterms:W3CDTF">2019-06-01T09:26:00Z</dcterms:created>
  <dcterms:modified xsi:type="dcterms:W3CDTF">2019-06-02T16:39:00Z</dcterms:modified>
</cp:coreProperties>
</file>